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76" r:id="rId9"/>
    <p:sldId id="277" r:id="rId10"/>
    <p:sldId id="278" r:id="rId11"/>
    <p:sldId id="264" r:id="rId12"/>
    <p:sldId id="268" r:id="rId13"/>
    <p:sldId id="279" r:id="rId14"/>
    <p:sldId id="266" r:id="rId15"/>
    <p:sldId id="267" r:id="rId16"/>
    <p:sldId id="269" r:id="rId17"/>
    <p:sldId id="280" r:id="rId18"/>
    <p:sldId id="273" r:id="rId19"/>
    <p:sldId id="274" r:id="rId2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4" autoAdjust="0"/>
    <p:restoredTop sz="94662" autoAdjust="0"/>
  </p:normalViewPr>
  <p:slideViewPr>
    <p:cSldViewPr>
      <p:cViewPr>
        <p:scale>
          <a:sx n="75" d="100"/>
          <a:sy n="75" d="100"/>
        </p:scale>
        <p:origin x="-122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5A9858-4B25-4C4A-ADDB-7264FA077810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3782C9-E8F7-4C27-B605-7468AF5E75D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04608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64713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782C9-E8F7-4C27-B605-7468AF5E75D4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2735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8D22EC-158E-4A73-882B-676FFD1FAE03}" type="datetime1">
              <a:rPr lang="ru-RU" smtClean="0"/>
              <a:t>23.05.2017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68C742-44FD-4856-83D2-4024D78B9104}" type="datetime1">
              <a:rPr lang="ru-RU" smtClean="0"/>
              <a:t>23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0306B-4F71-411D-9684-7CE4C5ACB6B7}" type="datetime1">
              <a:rPr lang="ru-RU" smtClean="0"/>
              <a:t>23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EAD540-D55D-458E-A424-98125251609F}" type="datetime1">
              <a:rPr lang="ru-RU" smtClean="0"/>
              <a:t>23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1AE6D2-95AA-40E3-A1CD-F973B55DE8C0}" type="datetime1">
              <a:rPr lang="ru-RU" smtClean="0"/>
              <a:t>23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DBB1E7-94B9-4B51-B620-BA439C6816BB}" type="datetime1">
              <a:rPr lang="ru-RU" smtClean="0"/>
              <a:t>23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628B4-3C95-41E3-A5D3-622792796884}" type="datetime1">
              <a:rPr lang="ru-RU" smtClean="0"/>
              <a:t>23.05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D0240E-7830-48A9-893F-8F13ABC6FBAE}" type="datetime1">
              <a:rPr lang="ru-RU" smtClean="0"/>
              <a:t>23.05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93A923-4866-458C-A06D-4130FC0BF304}" type="datetime1">
              <a:rPr lang="ru-RU" smtClean="0"/>
              <a:t>23.05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681F7-5964-4E53-97E9-594D66C08BA1}" type="datetime1">
              <a:rPr lang="ru-RU" smtClean="0"/>
              <a:t>23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22688-A78A-4F65-A76F-013A396C20DF}" type="datetime1">
              <a:rPr lang="ru-RU" smtClean="0"/>
              <a:t>23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208D8F5D-BDD3-48E8-B1FC-10E49777B945}" type="datetime1">
              <a:rPr lang="ru-RU" smtClean="0"/>
              <a:t>23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 descr="kss.pn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79690" y="5350042"/>
            <a:ext cx="1580675" cy="1509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0" y="1270183"/>
            <a:ext cx="935834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tx2">
                    <a:lumMod val="50000"/>
                  </a:schemeClr>
                </a:solidFill>
              </a:rPr>
              <a:t>Национальный аэрокосмический университет </a:t>
            </a:r>
            <a:br>
              <a:rPr lang="ru-RU" sz="2400" b="1" dirty="0" smtClean="0">
                <a:solidFill>
                  <a:schemeClr val="tx2">
                    <a:lumMod val="50000"/>
                  </a:schemeClr>
                </a:solidFill>
              </a:rPr>
            </a:br>
            <a:r>
              <a:rPr lang="ru-RU" sz="2400" b="1" dirty="0" smtClean="0">
                <a:solidFill>
                  <a:schemeClr val="tx2">
                    <a:lumMod val="50000"/>
                  </a:schemeClr>
                </a:solidFill>
              </a:rPr>
              <a:t>им. Н.Е. Жуковского „Харьковский авиационный институт”</a:t>
            </a:r>
            <a:endParaRPr lang="ru-RU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03800" y="2342720"/>
            <a:ext cx="85725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algn="ctr"/>
            <a:r>
              <a:rPr lang="ru-RU" sz="2400" b="1" i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Кафедра компьютерных систем и сетей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79690" y="2996952"/>
            <a:ext cx="879663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>
                <a:solidFill>
                  <a:schemeClr val="tx2">
                    <a:lumMod val="50000"/>
                  </a:schemeClr>
                </a:solidFill>
              </a:rPr>
              <a:t>Почтовый </a:t>
            </a:r>
            <a:r>
              <a:rPr lang="ru-RU" sz="3600" b="1" dirty="0">
                <a:solidFill>
                  <a:schemeClr val="tx2">
                    <a:lumMod val="50000"/>
                  </a:schemeClr>
                </a:solidFill>
              </a:rPr>
              <a:t>клиент (получение почты</a:t>
            </a:r>
            <a:r>
              <a:rPr lang="ru-RU" sz="3600" b="1" dirty="0" smtClean="0">
                <a:solidFill>
                  <a:schemeClr val="tx2">
                    <a:lumMod val="50000"/>
                  </a:schemeClr>
                </a:solidFill>
              </a:rPr>
              <a:t>)</a:t>
            </a:r>
            <a:endParaRPr lang="ru-RU" sz="36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36096" y="4756502"/>
            <a:ext cx="370612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000" dirty="0" smtClean="0"/>
              <a:t>Докладчик: Бершадский Я.В.</a:t>
            </a:r>
          </a:p>
          <a:p>
            <a:pPr>
              <a:lnSpc>
                <a:spcPct val="150000"/>
              </a:lnSpc>
            </a:pPr>
            <a:r>
              <a:rPr lang="ru-RU" sz="2000" dirty="0"/>
              <a:t>студент 535а группы</a:t>
            </a:r>
          </a:p>
          <a:p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1</a:t>
            </a:fld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849261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90863"/>
            <a:ext cx="6819718" cy="1437937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2800" dirty="0"/>
              <a:t>Проектирование. </a:t>
            </a:r>
            <a:r>
              <a:rPr lang="ru-RU" sz="2800" dirty="0">
                <a:effectLst/>
              </a:rPr>
              <a:t>Графический интерфейс конфигуратора </a:t>
            </a:r>
            <a:r>
              <a:rPr lang="ru-RU" sz="2800" dirty="0" smtClean="0">
                <a:effectLst/>
              </a:rPr>
              <a:t>(Настройки работы с лог-файлами)</a:t>
            </a:r>
            <a:endParaRPr lang="ru-RU" sz="28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10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842601"/>
            <a:ext cx="5038725" cy="46107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5560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602" y="116632"/>
            <a:ext cx="6819718" cy="1052736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2800" dirty="0" smtClean="0"/>
              <a:t>Разработка. </a:t>
            </a:r>
            <a:r>
              <a:rPr lang="ru-RU" sz="2800" dirty="0" smtClean="0">
                <a:effectLst/>
              </a:rPr>
              <a:t>Комбинированная </a:t>
            </a:r>
            <a:r>
              <a:rPr lang="ru-RU" sz="2800" dirty="0">
                <a:effectLst/>
              </a:rPr>
              <a:t>д</a:t>
            </a:r>
            <a:r>
              <a:rPr lang="ru-RU" sz="2800" dirty="0" smtClean="0">
                <a:effectLst/>
              </a:rPr>
              <a:t>иаграмма пакетов и классов</a:t>
            </a:r>
            <a:endParaRPr lang="ru-RU" sz="28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11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 descr="C:\Study\3 course\Practic\3.6\CP\jpgPackAndClassDiagramm.jp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19"/>
          <a:stretch/>
        </p:blipFill>
        <p:spPr bwMode="auto">
          <a:xfrm>
            <a:off x="2581657" y="1196753"/>
            <a:ext cx="3934559" cy="54707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81287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9439" y="-171400"/>
            <a:ext cx="6819718" cy="1052736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2800" dirty="0" smtClean="0"/>
              <a:t>Разработка. </a:t>
            </a:r>
            <a:r>
              <a:rPr lang="ru-RU" sz="2800" dirty="0" smtClean="0">
                <a:effectLst/>
              </a:rPr>
              <a:t>Схема алгоритма (Часть 1)</a:t>
            </a:r>
            <a:endParaRPr lang="ru-RU" sz="28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12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477346"/>
              </p:ext>
            </p:extLst>
          </p:nvPr>
        </p:nvGraphicFramePr>
        <p:xfrm>
          <a:off x="2754916" y="969425"/>
          <a:ext cx="3977324" cy="540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5" imgW="4836819" imgH="8135332" progId="Visio.Drawing.11">
                  <p:embed/>
                </p:oleObj>
              </mc:Choice>
              <mc:Fallback>
                <p:oleObj name="Visio" r:id="rId5" imgW="4836819" imgH="8135332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2866"/>
                      <a:stretch>
                        <a:fillRect/>
                      </a:stretch>
                    </p:blipFill>
                    <p:spPr bwMode="auto">
                      <a:xfrm>
                        <a:off x="2754916" y="969425"/>
                        <a:ext cx="3977324" cy="54065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08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9439" y="-171400"/>
            <a:ext cx="6819718" cy="1052736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2800" dirty="0" smtClean="0"/>
              <a:t>Разработка. </a:t>
            </a:r>
            <a:r>
              <a:rPr lang="ru-RU" sz="2800" dirty="0" smtClean="0">
                <a:effectLst/>
              </a:rPr>
              <a:t>Схема алгоритма (Часть 2)</a:t>
            </a:r>
            <a:endParaRPr lang="ru-RU" sz="28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13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261071"/>
              </p:ext>
            </p:extLst>
          </p:nvPr>
        </p:nvGraphicFramePr>
        <p:xfrm>
          <a:off x="2339975" y="1196975"/>
          <a:ext cx="4164013" cy="542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5" imgW="6905744" imgH="10886073" progId="Visio.Drawing.11">
                  <p:embed/>
                </p:oleObj>
              </mc:Choice>
              <mc:Fallback>
                <p:oleObj name="Visio" r:id="rId5" imgW="6905744" imgH="108860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31"/>
                      <a:stretch>
                        <a:fillRect/>
                      </a:stretch>
                    </p:blipFill>
                    <p:spPr bwMode="auto">
                      <a:xfrm>
                        <a:off x="2339975" y="1196975"/>
                        <a:ext cx="4164013" cy="5427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5260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602" y="116632"/>
            <a:ext cx="6819718" cy="1052736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3200" dirty="0" smtClean="0"/>
              <a:t>Верификация</a:t>
            </a:r>
            <a:endParaRPr lang="ru-RU" sz="32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14</a:t>
            </a:fld>
            <a:endParaRPr lang="ru-RU" sz="1800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5206663"/>
              </p:ext>
            </p:extLst>
          </p:nvPr>
        </p:nvGraphicFramePr>
        <p:xfrm>
          <a:off x="719572" y="1340768"/>
          <a:ext cx="7704856" cy="50002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15351"/>
                <a:gridCol w="4789505"/>
              </a:tblGrid>
              <a:tr h="46018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Требование в ТЗ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(Задача или функция)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Подтверждение выполнения. Разработка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(Класс.Метод())</a:t>
                      </a:r>
                      <a:endParaRPr lang="ru-RU" sz="16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</a:tr>
              <a:tr h="9151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</a:rPr>
                        <a:t>Периодически</a:t>
                      </a:r>
                      <a:r>
                        <a:rPr lang="ru-RU" sz="1600" dirty="0">
                          <a:effectLst/>
                        </a:rPr>
                        <a:t>, в фоновом режиме, получение почты согласно конфигурациям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 err="1">
                          <a:effectLst/>
                        </a:rPr>
                        <a:t>WorkWithConfig.GetConfigValue</a:t>
                      </a:r>
                      <a:r>
                        <a:rPr lang="ru-RU" sz="1600" dirty="0">
                          <a:effectLst/>
                        </a:rPr>
                        <a:t> ()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 err="1">
                          <a:effectLst/>
                        </a:rPr>
                        <a:t>MailClient.connect</a:t>
                      </a:r>
                      <a:r>
                        <a:rPr lang="ru-RU" sz="1600" dirty="0">
                          <a:effectLst/>
                        </a:rPr>
                        <a:t>(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 err="1">
                          <a:effectLst/>
                        </a:rPr>
                        <a:t>MailClient.loopService</a:t>
                      </a:r>
                      <a:r>
                        <a:rPr lang="ru-RU" sz="1600" dirty="0">
                          <a:effectLst/>
                        </a:rPr>
                        <a:t>()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</a:tr>
              <a:tr h="9151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</a:rPr>
                        <a:t>Распределение </a:t>
                      </a:r>
                      <a:r>
                        <a:rPr lang="ru-RU" sz="1600" dirty="0">
                          <a:effectLst/>
                        </a:rPr>
                        <a:t>писем по каталогам в зависимости от настроек пользователя;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ilClient.MoveToFolder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(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</a:tr>
              <a:tr h="9203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</a:rPr>
                        <a:t>Распаковка </a:t>
                      </a:r>
                      <a:r>
                        <a:rPr lang="ru-RU" sz="1600" dirty="0">
                          <a:effectLst/>
                        </a:rPr>
                        <a:t>приложенных архивов в каталог в зависимости от отправителя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ilClient.FileName</a:t>
                      </a:r>
                      <a:r>
                        <a:rPr lang="en-US" sz="16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(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ilClient.GetAttachments</a:t>
                      </a:r>
                      <a:r>
                        <a:rPr lang="en-US" sz="16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(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</a:tr>
              <a:tr h="9203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</a:rPr>
                        <a:t>Настройка </a:t>
                      </a:r>
                      <a:r>
                        <a:rPr lang="ru-RU" sz="1600" dirty="0">
                          <a:effectLst/>
                        </a:rPr>
                        <a:t>конфигурационного файла через графический интерфейс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orkWithConfig.SetConfigValue</a:t>
                      </a:r>
                      <a:r>
                        <a:rPr lang="en-US" sz="16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(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</a:tr>
              <a:tr h="69028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uk-UA" sz="1600" dirty="0" err="1" smtClean="0">
                          <a:effectLst/>
                        </a:rPr>
                        <a:t>Ведение</a:t>
                      </a:r>
                      <a:r>
                        <a:rPr lang="uk-UA" sz="1600" dirty="0" smtClean="0">
                          <a:effectLst/>
                        </a:rPr>
                        <a:t> </a:t>
                      </a:r>
                      <a:r>
                        <a:rPr lang="uk-UA" sz="1600" dirty="0" err="1">
                          <a:effectLst/>
                        </a:rPr>
                        <a:t>лога</a:t>
                      </a:r>
                      <a:r>
                        <a:rPr lang="uk-UA" sz="1600" dirty="0">
                          <a:effectLst/>
                        </a:rPr>
                        <a:t> </a:t>
                      </a:r>
                      <a:r>
                        <a:rPr lang="uk-UA" sz="1600" dirty="0" err="1">
                          <a:effectLst/>
                        </a:rPr>
                        <a:t>работы</a:t>
                      </a:r>
                      <a:r>
                        <a:rPr lang="uk-UA" sz="1600" dirty="0">
                          <a:effectLst/>
                        </a:rPr>
                        <a:t> в </a:t>
                      </a:r>
                      <a:r>
                        <a:rPr lang="uk-UA" sz="1600" dirty="0" err="1">
                          <a:effectLst/>
                        </a:rPr>
                        <a:t>текстовом</a:t>
                      </a:r>
                      <a:r>
                        <a:rPr lang="uk-UA" sz="1600" dirty="0">
                          <a:effectLst/>
                        </a:rPr>
                        <a:t> файле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</a:rPr>
                        <a:t>WorkWithConfig.SetConfigValue</a:t>
                      </a:r>
                      <a:r>
                        <a:rPr lang="uk-UA" sz="1600" dirty="0">
                          <a:effectLst/>
                        </a:rPr>
                        <a:t>()</a:t>
                      </a:r>
                      <a:endParaRPr lang="ru-RU" sz="16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</a:rPr>
                        <a:t>MailClient.AddLog</a:t>
                      </a:r>
                      <a:r>
                        <a:rPr lang="uk-UA" sz="1600" dirty="0">
                          <a:effectLst/>
                        </a:rPr>
                        <a:t>()</a:t>
                      </a:r>
                      <a:endParaRPr lang="ru-RU" sz="16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</a:rPr>
                        <a:t>MailClient.LogRotate</a:t>
                      </a:r>
                      <a:r>
                        <a:rPr lang="uk-UA" sz="1600" dirty="0">
                          <a:effectLst/>
                        </a:rPr>
                        <a:t>()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616" marR="6061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098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602" y="116632"/>
            <a:ext cx="6819718" cy="1052736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3200" dirty="0" smtClean="0"/>
              <a:t>Тестирование</a:t>
            </a:r>
            <a:endParaRPr lang="ru-RU" sz="32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15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7835595"/>
              </p:ext>
            </p:extLst>
          </p:nvPr>
        </p:nvGraphicFramePr>
        <p:xfrm>
          <a:off x="457200" y="1387436"/>
          <a:ext cx="8229600" cy="480961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3C2FFA5D-87B4-456A-9821-1D502468CF0F}</a:tableStyleId>
              </a:tblPr>
              <a:tblGrid>
                <a:gridCol w="4114800"/>
                <a:gridCol w="4114800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Тестируемая функци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Цель тест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1) Запись данных в конфигурационный файл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оверка наличия конфигурационного файла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оверка синтаксиса введённых критериев размещения писем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930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оверка на выбор несуществующей директории 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52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2) Перезапуск службы с конфигуратор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оверка реакции конфигуратора на отсутствие службы  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46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3) Подключение к почтовому серверу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оверка подключения к несуществующему серверу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роверка на подключение к существующему серверу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4) Аутентификация  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роверка авторизации по не правильный логину и паролю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роверка авторизации по правильный логину и паролю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) Помещение писем или их вложений в соответствующую подпапку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роверка обработки критериев распределения писем по не валидному критерию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роверка обработки критериев распределения писем по валидному критерию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роверка на отсутствие корневого каталог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роверка размещения письма которое подходит по двум критериям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8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602" y="116632"/>
            <a:ext cx="6819718" cy="1052736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3200" dirty="0" smtClean="0"/>
              <a:t>Тестирование</a:t>
            </a:r>
            <a:endParaRPr lang="ru-RU" sz="32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16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810490"/>
              </p:ext>
            </p:extLst>
          </p:nvPr>
        </p:nvGraphicFramePr>
        <p:xfrm>
          <a:off x="457200" y="1508240"/>
          <a:ext cx="8229600" cy="423062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3C2FFA5D-87B4-456A-9821-1D502468CF0F}</a:tableStyleId>
              </a:tblPr>
              <a:tblGrid>
                <a:gridCol w="3607496"/>
                <a:gridCol w="4622104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Тестируемая функция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Цель теста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  <a:effectLst/>
                        </a:rPr>
                        <a:t>6) Извлечение вложений и их распаковка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smtClean="0">
                          <a:solidFill>
                            <a:schemeClr val="tx1"/>
                          </a:solidFill>
                          <a:effectLst/>
                        </a:rPr>
                        <a:t>Проверка попытки распаковки не архива</a:t>
                      </a:r>
                      <a:endParaRPr lang="ru-RU" sz="140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endParaRPr lang="ru-RU" sz="20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Проверка распаковки архива в корень подпапки письма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endParaRPr lang="ru-RU" sz="200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Проверка распаковки архива в создаваемую для содержимого архива подпапку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endParaRPr lang="ru-RU" sz="2000" dirty="0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роверка отсутствия вложений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rowSpan="4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7) Ведение лог-файлов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роверка записи в лог информации о текущей операции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роверка создания лог файла по заданному в конфигурации имени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верка на переполнение заданного размера лог-файла 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роверка на истечение даты хранения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8) Частота выполнения основного цикла программы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роверка соответствия частоты работы службы 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154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602" y="116632"/>
            <a:ext cx="6819718" cy="1052736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3600" dirty="0" smtClean="0"/>
              <a:t>Вы</a:t>
            </a:r>
            <a:r>
              <a:rPr lang="ru-RU" sz="3600" dirty="0"/>
              <a:t>в</a:t>
            </a:r>
            <a:r>
              <a:rPr lang="ru-RU" sz="3600" dirty="0" smtClean="0"/>
              <a:t>оды</a:t>
            </a:r>
            <a:endParaRPr lang="ru-RU" sz="36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17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611560" y="1628800"/>
            <a:ext cx="82946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624632" y="1556792"/>
            <a:ext cx="7920880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ea typeface="+mj-ea"/>
                <a:cs typeface="+mj-cs"/>
              </a:rPr>
              <a:t>Данная программа </a:t>
            </a:r>
            <a:r>
              <a:rPr lang="ru-RU" sz="28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ea typeface="+mj-ea"/>
                <a:cs typeface="+mj-cs"/>
              </a:rPr>
              <a:t>выполняет следующие функции:</a:t>
            </a:r>
            <a:endParaRPr lang="ru-RU" sz="2800" dirty="0" smtClean="0">
              <a:solidFill>
                <a:schemeClr val="tx2"/>
              </a:solidFill>
              <a:effectLst>
                <a:outerShdw blurRad="63500" dist="38100" dir="5400000" algn="t" rotWithShape="0">
                  <a:prstClr val="black">
                    <a:alpha val="25000"/>
                  </a:prstClr>
                </a:outerShdw>
              </a:effectLst>
              <a:ea typeface="+mj-ea"/>
              <a:cs typeface="+mj-cs"/>
            </a:endParaRPr>
          </a:p>
          <a:p>
            <a:pPr marL="342900" lvl="0" indent="-342900">
              <a:buFont typeface="+mj-lt"/>
              <a:buAutoNum type="arabicParenR"/>
            </a:pPr>
            <a:r>
              <a:rPr lang="ru-RU" sz="2000" dirty="0"/>
              <a:t>периодически, в фоновом режиме, получение почты согласно настройкам, указанным в конфигурационном файле;</a:t>
            </a:r>
          </a:p>
          <a:p>
            <a:pPr marL="342900" lvl="0" indent="-342900">
              <a:buFont typeface="+mj-lt"/>
              <a:buAutoNum type="arabicParenR"/>
            </a:pPr>
            <a:r>
              <a:rPr lang="ru-RU" sz="2000" dirty="0"/>
              <a:t>распределение писем по каталогам в зависимости от настроек пользователя;</a:t>
            </a:r>
          </a:p>
          <a:p>
            <a:pPr marL="342900" lvl="0" indent="-342900">
              <a:buFont typeface="+mj-lt"/>
              <a:buAutoNum type="arabicParenR"/>
            </a:pPr>
            <a:r>
              <a:rPr lang="ru-RU" sz="2000" dirty="0"/>
              <a:t>распаковка приложенных архивов в каталог в зависимости от отправителя;</a:t>
            </a:r>
          </a:p>
          <a:p>
            <a:pPr marL="342900" lvl="0" indent="-342900">
              <a:buFont typeface="+mj-lt"/>
              <a:buAutoNum type="arabicParenR"/>
            </a:pPr>
            <a:r>
              <a:rPr lang="ru-RU" sz="2000" dirty="0"/>
              <a:t>настройка конфигурационного файла через графический интерфейс;</a:t>
            </a:r>
          </a:p>
          <a:p>
            <a:pPr marL="342900" lvl="0" indent="-342900">
              <a:buFont typeface="+mj-lt"/>
              <a:buAutoNum type="arabicParenR"/>
            </a:pPr>
            <a:r>
              <a:rPr lang="ru-RU" sz="2000" dirty="0"/>
              <a:t>ведение лога работы в текстовом файле.</a:t>
            </a:r>
          </a:p>
        </p:txBody>
      </p:sp>
    </p:spTree>
    <p:extLst>
      <p:ext uri="{BB962C8B-B14F-4D97-AF65-F5344CB8AC3E}">
        <p14:creationId xmlns:p14="http://schemas.microsoft.com/office/powerpoint/2010/main" val="2450736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602" y="116632"/>
            <a:ext cx="6819718" cy="1052736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3600" dirty="0" smtClean="0"/>
              <a:t>Вы</a:t>
            </a:r>
            <a:r>
              <a:rPr lang="ru-RU" sz="3600" dirty="0"/>
              <a:t>в</a:t>
            </a:r>
            <a:r>
              <a:rPr lang="ru-RU" sz="3600" dirty="0" smtClean="0"/>
              <a:t>оды</a:t>
            </a:r>
            <a:endParaRPr lang="ru-RU" sz="36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18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611560" y="1628800"/>
            <a:ext cx="82946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11560" y="1556792"/>
            <a:ext cx="7920880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ea typeface="+mj-ea"/>
                <a:cs typeface="+mj-cs"/>
              </a:rPr>
              <a:t>Пути дальнейшей модернизации:</a:t>
            </a:r>
            <a:endParaRPr lang="ru-RU" sz="2800" dirty="0">
              <a:solidFill>
                <a:schemeClr val="tx2"/>
              </a:solidFill>
              <a:effectLst>
                <a:outerShdw blurRad="63500" dist="38100" dir="5400000" algn="t" rotWithShape="0">
                  <a:prstClr val="black">
                    <a:alpha val="25000"/>
                  </a:prstClr>
                </a:outerShdw>
              </a:effectLst>
              <a:ea typeface="+mj-ea"/>
              <a:cs typeface="+mj-cs"/>
            </a:endParaRPr>
          </a:p>
          <a:p>
            <a:pPr>
              <a:lnSpc>
                <a:spcPct val="150000"/>
              </a:lnSpc>
            </a:pPr>
            <a:r>
              <a:rPr lang="ru-RU" sz="2000" dirty="0" smtClean="0"/>
              <a:t>1</a:t>
            </a:r>
            <a:r>
              <a:rPr lang="ru-RU" sz="2000" dirty="0"/>
              <a:t>) реализовать поддержку большего числа видов архивов;</a:t>
            </a:r>
          </a:p>
          <a:p>
            <a:pPr>
              <a:lnSpc>
                <a:spcPct val="150000"/>
              </a:lnSpc>
            </a:pPr>
            <a:r>
              <a:rPr lang="ru-RU" sz="2000" dirty="0"/>
              <a:t>2) повысить скорость работы данного ПО;</a:t>
            </a:r>
          </a:p>
          <a:p>
            <a:pPr>
              <a:lnSpc>
                <a:spcPct val="150000"/>
              </a:lnSpc>
            </a:pPr>
            <a:r>
              <a:rPr lang="ru-RU" sz="2000" dirty="0"/>
              <a:t>3) реализовать более удобный синтаксис создания критериев распределения писем;</a:t>
            </a:r>
          </a:p>
          <a:p>
            <a:pPr>
              <a:lnSpc>
                <a:spcPct val="150000"/>
              </a:lnSpc>
            </a:pPr>
            <a:r>
              <a:rPr lang="ru-RU" sz="2000" dirty="0"/>
              <a:t>4) реализовать вторую часть системы – автоматическое отправление писем, в результате возникновения каких-либо событий.</a:t>
            </a:r>
          </a:p>
        </p:txBody>
      </p:sp>
    </p:spTree>
    <p:extLst>
      <p:ext uri="{BB962C8B-B14F-4D97-AF65-F5344CB8AC3E}">
        <p14:creationId xmlns:p14="http://schemas.microsoft.com/office/powerpoint/2010/main" val="2888753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2636912"/>
            <a:ext cx="7874355" cy="1052736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Спасибо за внимание!</a:t>
            </a:r>
            <a:endParaRPr lang="ru-RU" sz="4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19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611560" y="1628800"/>
            <a:ext cx="82946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8544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1756792"/>
          </a:xfrm>
        </p:spPr>
        <p:txBody>
          <a:bodyPr>
            <a:normAutofit fontScale="92500"/>
          </a:bodyPr>
          <a:lstStyle/>
          <a:p>
            <a:endParaRPr lang="ru-RU" dirty="0" smtClean="0"/>
          </a:p>
          <a:p>
            <a:pPr marL="0" indent="0" algn="just">
              <a:buNone/>
            </a:pPr>
            <a:r>
              <a:rPr lang="ru-RU" dirty="0" smtClean="0"/>
              <a:t>Создание службы</a:t>
            </a:r>
            <a:r>
              <a:rPr lang="ru-RU" dirty="0"/>
              <a:t>, которая будет автоматически проверять почтовый ящик на наличие новых писем и хранить </a:t>
            </a:r>
            <a:r>
              <a:rPr lang="ru-RU" dirty="0" smtClean="0"/>
              <a:t>их содержимое в предопределённом месте.</a:t>
            </a:r>
            <a:endParaRPr lang="ru-RU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2</a:t>
            </a:fld>
            <a:endParaRPr lang="ru-RU" sz="1800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518864" y="2708920"/>
            <a:ext cx="8229600" cy="105273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algn="l"/>
            <a: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ктуальность</a:t>
            </a:r>
            <a:endParaRPr lang="ru-RU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469404" y="3778672"/>
            <a:ext cx="8229600" cy="28083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Область применения разрабатываемой службы является узкой </a:t>
            </a:r>
            <a:r>
              <a:rPr lang="ru-RU" dirty="0"/>
              <a:t>и </a:t>
            </a:r>
            <a:r>
              <a:rPr lang="ru-RU" dirty="0" smtClean="0"/>
              <a:t>её можно использовать лишь для </a:t>
            </a:r>
            <a:r>
              <a:rPr lang="ru-RU" dirty="0"/>
              <a:t>решения </a:t>
            </a:r>
            <a:r>
              <a:rPr lang="ru-RU" dirty="0" smtClean="0"/>
              <a:t>небольшого количества </a:t>
            </a:r>
            <a:r>
              <a:rPr lang="ru-RU" dirty="0"/>
              <a:t>задач. Несмотря на </a:t>
            </a:r>
            <a:r>
              <a:rPr lang="ru-RU" dirty="0" smtClean="0"/>
              <a:t>это она обладает уникальными функциями, которые могут быть полезными для некоторого круга людей:</a:t>
            </a:r>
          </a:p>
          <a:p>
            <a:pPr algn="just"/>
            <a:r>
              <a:rPr lang="ru-RU" dirty="0" smtClean="0"/>
              <a:t>возможность автоматического разархивирования </a:t>
            </a:r>
            <a:r>
              <a:rPr lang="ru-RU" dirty="0"/>
              <a:t>прикреплённым к письму </a:t>
            </a:r>
            <a:r>
              <a:rPr lang="ru-RU" dirty="0" smtClean="0"/>
              <a:t>архивов;</a:t>
            </a:r>
          </a:p>
          <a:p>
            <a:pPr algn="just"/>
            <a:r>
              <a:rPr lang="ru-RU" dirty="0" smtClean="0"/>
              <a:t>распределение </a:t>
            </a:r>
            <a:r>
              <a:rPr lang="ru-RU" dirty="0"/>
              <a:t>писем по каталогам в зависимости от </a:t>
            </a:r>
            <a:r>
              <a:rPr lang="ru-RU" dirty="0" smtClean="0"/>
              <a:t>указанных настроек.</a:t>
            </a:r>
            <a:endParaRPr lang="ru-RU" dirty="0"/>
          </a:p>
          <a:p>
            <a:pPr marL="0" indent="0" algn="just">
              <a:buNone/>
            </a:pPr>
            <a:endParaRPr lang="ru-RU" dirty="0"/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446856" y="620688"/>
            <a:ext cx="8229600" cy="105273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algn="l"/>
            <a: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ь работы</a:t>
            </a:r>
            <a:endParaRPr lang="ru-RU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7733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692696"/>
            <a:ext cx="8229600" cy="1052736"/>
          </a:xfrm>
        </p:spPr>
        <p:txBody>
          <a:bodyPr/>
          <a:lstStyle/>
          <a:p>
            <a:r>
              <a:rPr lang="ru-RU" sz="4400" dirty="0" smtClean="0"/>
              <a:t>Задачи работы</a:t>
            </a:r>
            <a:endParaRPr lang="ru-RU" sz="44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281339"/>
          </a:xfrm>
        </p:spPr>
        <p:txBody>
          <a:bodyPr>
            <a:normAutofit/>
          </a:bodyPr>
          <a:lstStyle/>
          <a:p>
            <a:pPr lvl="0"/>
            <a:r>
              <a:rPr lang="ru-RU" dirty="0"/>
              <a:t>периодически, в фоновом режиме, получение почты согласно настройкам, указанным в конфигурационном </a:t>
            </a:r>
            <a:r>
              <a:rPr lang="ru-RU" dirty="0" smtClean="0"/>
              <a:t>файле;</a:t>
            </a:r>
            <a:endParaRPr lang="ru-RU" dirty="0"/>
          </a:p>
          <a:p>
            <a:pPr lvl="0"/>
            <a:r>
              <a:rPr lang="ru-RU" dirty="0"/>
              <a:t>распределение писем по каталогам в зависимости от настроек пользователя;</a:t>
            </a:r>
          </a:p>
          <a:p>
            <a:pPr lvl="0"/>
            <a:r>
              <a:rPr lang="ru-RU" dirty="0"/>
              <a:t>распаковка приложенных архивов в каталог в зависимости от отправителя;</a:t>
            </a:r>
          </a:p>
          <a:p>
            <a:pPr lvl="0"/>
            <a:r>
              <a:rPr lang="ru-RU" dirty="0"/>
              <a:t>настройка конфигурационного файла через графический </a:t>
            </a:r>
            <a:r>
              <a:rPr lang="ru-RU" dirty="0" smtClean="0"/>
              <a:t>интерфейс;</a:t>
            </a:r>
            <a:endParaRPr lang="ru-RU" dirty="0"/>
          </a:p>
          <a:p>
            <a:pPr lvl="0"/>
            <a:r>
              <a:rPr lang="ru-RU" dirty="0"/>
              <a:t>ведение лога работы в текстовом </a:t>
            </a:r>
            <a:r>
              <a:rPr lang="ru-RU" dirty="0" smtClean="0"/>
              <a:t>файле.</a:t>
            </a:r>
            <a:endParaRPr lang="ru-RU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3</a:t>
            </a:fld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2844162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692696"/>
            <a:ext cx="8229600" cy="1052736"/>
          </a:xfrm>
        </p:spPr>
        <p:txBody>
          <a:bodyPr/>
          <a:lstStyle/>
          <a:p>
            <a:r>
              <a:rPr lang="ru-RU" sz="3200" dirty="0" smtClean="0"/>
              <a:t>Проектирование. Выбор архитектуры 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844825"/>
            <a:ext cx="8229600" cy="1296144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dirty="0"/>
              <a:t>Архитектура — это высокоуровневая часть проекта приложения, каркас, состоящий из </a:t>
            </a:r>
            <a:r>
              <a:rPr lang="ru-RU" dirty="0" smtClean="0"/>
              <a:t>обобщенных деталей </a:t>
            </a:r>
            <a:r>
              <a:rPr lang="ru-RU" dirty="0"/>
              <a:t>проекта. </a:t>
            </a:r>
            <a:endParaRPr lang="ru-RU" dirty="0" smtClean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4</a:t>
            </a:fld>
            <a:endParaRPr lang="ru-RU" sz="1800"/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467544" y="3429000"/>
            <a:ext cx="3744416" cy="29523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dirty="0" smtClean="0"/>
              <a:t>В данном проекте было решено выбрать трехуровневую архитектуру.</a:t>
            </a:r>
          </a:p>
        </p:txBody>
      </p:sp>
      <p:pic>
        <p:nvPicPr>
          <p:cNvPr id="9" name="Рисунок 8" descr="C:\Study\3 course\Practic\3.6\CP\jpgPackageDiagramm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765420"/>
            <a:ext cx="2188641" cy="35750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6994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602" y="116632"/>
            <a:ext cx="6819718" cy="1052736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2800" dirty="0" smtClean="0"/>
              <a:t>Проектирование. </a:t>
            </a:r>
            <a:r>
              <a:rPr lang="ru-RU" sz="2800" dirty="0">
                <a:effectLst/>
              </a:rPr>
              <a:t>Диаграмма вариантов использования</a:t>
            </a:r>
            <a:endParaRPr lang="ru-RU" sz="28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5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 descr="C:\Study\3 course\Practic\3.6\CP\UseCaseDiagram1.jp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4" r="3376" b="5149"/>
          <a:stretch/>
        </p:blipFill>
        <p:spPr bwMode="auto">
          <a:xfrm>
            <a:off x="1652736" y="1340768"/>
            <a:ext cx="5943600" cy="51298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23319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602" y="116632"/>
            <a:ext cx="6819718" cy="1052736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2800" dirty="0" smtClean="0"/>
              <a:t>Проектирование. </a:t>
            </a:r>
            <a:r>
              <a:rPr lang="ru-RU" sz="2800" dirty="0">
                <a:effectLst/>
              </a:rPr>
              <a:t>Диаграмма </a:t>
            </a:r>
            <a:r>
              <a:rPr lang="ru-RU" sz="2800" dirty="0" smtClean="0">
                <a:effectLst/>
              </a:rPr>
              <a:t>последовательности</a:t>
            </a:r>
            <a:endParaRPr lang="ru-RU" sz="28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6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 descr="C:\Study\3 course\Practic\3.6\CP\jpgSequenceDiagramm.jp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60" b="4282"/>
          <a:stretch/>
        </p:blipFill>
        <p:spPr bwMode="auto">
          <a:xfrm>
            <a:off x="1691680" y="1268760"/>
            <a:ext cx="5597477" cy="51845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1074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602" y="188640"/>
            <a:ext cx="6819718" cy="1440160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2800" dirty="0" smtClean="0"/>
              <a:t>Проектирование. </a:t>
            </a:r>
            <a:r>
              <a:rPr lang="ru-RU" sz="2800" dirty="0" smtClean="0">
                <a:effectLst/>
              </a:rPr>
              <a:t>Графический интерфейс конфигуратора (Основные настройки)</a:t>
            </a:r>
            <a:endParaRPr lang="ru-RU" sz="28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7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5006" y="1875239"/>
            <a:ext cx="5213985" cy="46501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78502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260648"/>
            <a:ext cx="6819718" cy="1368152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2800" dirty="0"/>
              <a:t>Проектирование. </a:t>
            </a:r>
            <a:r>
              <a:rPr lang="ru-RU" sz="2800" dirty="0">
                <a:effectLst/>
              </a:rPr>
              <a:t>Графический интерфейс конфигуратора </a:t>
            </a:r>
            <a:r>
              <a:rPr lang="ru-RU" sz="2800" dirty="0" smtClean="0">
                <a:effectLst/>
              </a:rPr>
              <a:t>(Настройки аутентификации)</a:t>
            </a:r>
            <a:endParaRPr lang="ru-RU" sz="28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8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/>
          <p:cNvPicPr/>
          <p:nvPr/>
        </p:nvPicPr>
        <p:blipFill>
          <a:blip r:embed="rId4"/>
          <a:stretch>
            <a:fillRect/>
          </a:stretch>
        </p:blipFill>
        <p:spPr>
          <a:xfrm>
            <a:off x="1979712" y="1723603"/>
            <a:ext cx="5695950" cy="4657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60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602" y="116632"/>
            <a:ext cx="6819718" cy="1512168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2800" dirty="0"/>
              <a:t>Проектирование. </a:t>
            </a:r>
            <a:r>
              <a:rPr lang="ru-RU" sz="2800" dirty="0">
                <a:effectLst/>
              </a:rPr>
              <a:t>Графический интерфейс конфигуратора </a:t>
            </a:r>
            <a:r>
              <a:rPr lang="ru-RU" sz="2800" dirty="0" smtClean="0">
                <a:effectLst/>
              </a:rPr>
              <a:t>(Настройки работы с архивами)</a:t>
            </a:r>
            <a:endParaRPr lang="ru-RU" sz="2800" dirty="0"/>
          </a:p>
        </p:txBody>
      </p:sp>
      <p:pic>
        <p:nvPicPr>
          <p:cNvPr id="5" name="Picture 2" descr="C:\Users\Lilu\Desktop\800px-JEmblema_HA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9157" y="147045"/>
            <a:ext cx="1522926" cy="82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800" smtClean="0"/>
              <a:t>9</a:t>
            </a:fld>
            <a:endParaRPr lang="ru-RU" sz="180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340" y="1832441"/>
            <a:ext cx="5427980" cy="46208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5560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385</TotalTime>
  <Words>672</Words>
  <Application>Microsoft Office PowerPoint</Application>
  <PresentationFormat>Экран (4:3)</PresentationFormat>
  <Paragraphs>144</Paragraphs>
  <Slides>19</Slides>
  <Notes>19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1" baseType="lpstr">
      <vt:lpstr>Исполнительная</vt:lpstr>
      <vt:lpstr>Visio</vt:lpstr>
      <vt:lpstr>Презентация PowerPoint</vt:lpstr>
      <vt:lpstr>Презентация PowerPoint</vt:lpstr>
      <vt:lpstr>Задачи работы</vt:lpstr>
      <vt:lpstr>Проектирование. Выбор архитектуры </vt:lpstr>
      <vt:lpstr>Проектирование. Диаграмма вариантов использования</vt:lpstr>
      <vt:lpstr>Проектирование. Диаграмма последовательности</vt:lpstr>
      <vt:lpstr>Проектирование. Графический интерфейс конфигуратора (Основные настройки)</vt:lpstr>
      <vt:lpstr>Проектирование. Графический интерфейс конфигуратора (Настройки аутентификации)</vt:lpstr>
      <vt:lpstr>Проектирование. Графический интерфейс конфигуратора (Настройки работы с архивами)</vt:lpstr>
      <vt:lpstr>Проектирование. Графический интерфейс конфигуратора (Настройки работы с лог-файлами)</vt:lpstr>
      <vt:lpstr>Разработка. Комбинированная диаграмма пакетов и классов</vt:lpstr>
      <vt:lpstr>Разработка. Схема алгоритма (Часть 1)</vt:lpstr>
      <vt:lpstr>Разработка. Схема алгоритма (Часть 2)</vt:lpstr>
      <vt:lpstr>Верификация</vt:lpstr>
      <vt:lpstr>Тестирование</vt:lpstr>
      <vt:lpstr>Тестирование</vt:lpstr>
      <vt:lpstr>Выводы</vt:lpstr>
      <vt:lpstr>Выводы</vt:lpstr>
      <vt:lpstr>Спасибо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Yaroslav Bershadskiy</dc:creator>
  <cp:lastModifiedBy>Ярослав Бершадский</cp:lastModifiedBy>
  <cp:revision>32</cp:revision>
  <dcterms:created xsi:type="dcterms:W3CDTF">2016-12-04T14:43:56Z</dcterms:created>
  <dcterms:modified xsi:type="dcterms:W3CDTF">2017-05-23T15:30:19Z</dcterms:modified>
</cp:coreProperties>
</file>